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sldIdLst>
    <p:sldId id="405" r:id="rId2"/>
    <p:sldId id="257" r:id="rId3"/>
    <p:sldId id="282" r:id="rId4"/>
    <p:sldId id="404" r:id="rId5"/>
    <p:sldId id="289" r:id="rId6"/>
    <p:sldId id="299" r:id="rId7"/>
    <p:sldId id="301" r:id="rId8"/>
    <p:sldId id="303" r:id="rId9"/>
    <p:sldId id="326" r:id="rId10"/>
    <p:sldId id="330" r:id="rId11"/>
    <p:sldId id="332" r:id="rId12"/>
    <p:sldId id="334" r:id="rId13"/>
    <p:sldId id="342" r:id="rId14"/>
    <p:sldId id="343" r:id="rId15"/>
    <p:sldId id="349" r:id="rId16"/>
    <p:sldId id="378" r:id="rId17"/>
    <p:sldId id="380" r:id="rId18"/>
    <p:sldId id="390" r:id="rId19"/>
    <p:sldId id="397" r:id="rId20"/>
    <p:sldId id="398" r:id="rId21"/>
    <p:sldId id="402" r:id="rId22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duction" id="{441402EF-72EA-4F86-9227-E1922CEE125F}">
          <p14:sldIdLst/>
        </p14:section>
        <p14:section name="Definitions and history" id="{50620021-50DD-4550-94C9-A02DBA5222F5}">
          <p14:sldIdLst>
            <p14:sldId id="405"/>
            <p14:sldId id="257"/>
            <p14:sldId id="282"/>
            <p14:sldId id="404"/>
            <p14:sldId id="289"/>
            <p14:sldId id="299"/>
            <p14:sldId id="301"/>
            <p14:sldId id="303"/>
          </p14:sldIdLst>
        </p14:section>
        <p14:section name="Internet protocols" id="{67AEE477-5D57-4389-98F9-5BAD13F27A51}">
          <p14:sldIdLst/>
        </p14:section>
        <p14:section name="Client-Server MODEL" id="{8A45823D-DBC2-47CC-A283-3A17822A0095}">
          <p14:sldIdLst>
            <p14:sldId id="326"/>
            <p14:sldId id="330"/>
            <p14:sldId id="332"/>
            <p14:sldId id="334"/>
            <p14:sldId id="342"/>
            <p14:sldId id="343"/>
            <p14:sldId id="349"/>
          </p14:sldIdLst>
        </p14:section>
        <p14:section name="Where is the Internet" id="{DBDF69C8-DE11-4965-9FE7-5F1354FA231C}">
          <p14:sldIdLst/>
        </p14:section>
        <p14:section name="DOMAIN NAME SYSTEM" id="{AF5E0986-0422-48DE-919B-1F6C0D4C4C02}">
          <p14:sldIdLst>
            <p14:sldId id="378"/>
            <p14:sldId id="380"/>
          </p14:sldIdLst>
        </p14:section>
        <p14:section name="Uniform Resource Locators (URL)" id="{50D6BD50-4189-4990-AB29-AA0D1A4D44C1}">
          <p14:sldIdLst>
            <p14:sldId id="390"/>
          </p14:sldIdLst>
        </p14:section>
        <p14:section name="HTTP" id="{C321E4ED-1404-448E-83FE-50C8CA85A382}">
          <p14:sldIdLst>
            <p14:sldId id="397"/>
            <p14:sldId id="398"/>
          </p14:sldIdLst>
        </p14:section>
        <p14:section name="web Servers" id="{70BCDC33-9E04-4407-A91C-CFD04F9BE041}">
          <p14:sldIdLst>
            <p14:sldId id="402"/>
          </p14:sldIdLst>
        </p14:section>
        <p14:section name="What you've learned" id="{EC2AEC13-DF67-44FA-9B9F-610A765D0710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orient="horz" pos="1440">
          <p15:clr>
            <a:srgbClr val="A4A3A4"/>
          </p15:clr>
        </p15:guide>
        <p15:guide id="3" orient="horz">
          <p15:clr>
            <a:srgbClr val="A4A3A4"/>
          </p15:clr>
        </p15:guide>
        <p15:guide id="4" pos="3840">
          <p15:clr>
            <a:srgbClr val="A4A3A4"/>
          </p15:clr>
        </p15:guide>
        <p15:guide id="5" pos="19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3F3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82" autoAdjust="0"/>
    <p:restoredTop sz="94733" autoAdjust="0"/>
  </p:normalViewPr>
  <p:slideViewPr>
    <p:cSldViewPr showGuides="1">
      <p:cViewPr varScale="1">
        <p:scale>
          <a:sx n="107" d="100"/>
          <a:sy n="107" d="100"/>
        </p:scale>
        <p:origin x="1664" y="168"/>
      </p:cViewPr>
      <p:guideLst>
        <p:guide orient="horz" pos="2880"/>
        <p:guide orient="horz" pos="1440"/>
        <p:guide orient="horz"/>
        <p:guide pos="3840"/>
        <p:guide pos="1920"/>
      </p:guideLst>
    </p:cSldViewPr>
  </p:slideViewPr>
  <p:outlineViewPr>
    <p:cViewPr>
      <p:scale>
        <a:sx n="33" d="100"/>
        <a:sy n="33" d="100"/>
      </p:scale>
      <p:origin x="0" y="4782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325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617099-AC6E-AF44-8C91-B74897D465B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9CA6D8B-EA29-974D-8F32-F2AFE2B6783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CA9048-EA90-2842-8AE3-03C7C4CCA2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B36BF2-26F4-664D-B5C2-3BBF5F978E1D}" type="datetimeFigureOut">
              <a:rPr lang="en-US" smtClean="0"/>
              <a:t>4/21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96C3C61-D22D-914F-A0AC-B283E0A935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CAF1AB-D9F0-8B41-B445-DAB9E31C1D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6D3AE-9A6B-4724-B938-46259D069CC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13A5AC5-EAA2-DD45-AED7-21038442EA43}"/>
              </a:ext>
            </a:extLst>
          </p:cNvPr>
          <p:cNvSpPr/>
          <p:nvPr userDrawn="1"/>
        </p:nvSpPr>
        <p:spPr>
          <a:xfrm>
            <a:off x="8610600" y="0"/>
            <a:ext cx="5334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EEE3CA-0678-E94E-A0B5-E3A5CA3A9FA1}"/>
              </a:ext>
            </a:extLst>
          </p:cNvPr>
          <p:cNvSpPr/>
          <p:nvPr userDrawn="1"/>
        </p:nvSpPr>
        <p:spPr>
          <a:xfrm>
            <a:off x="0" y="6477000"/>
            <a:ext cx="88392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692F5D4-750B-C848-9963-E85DA2BB8675}"/>
              </a:ext>
            </a:extLst>
          </p:cNvPr>
          <p:cNvSpPr/>
          <p:nvPr userDrawn="1"/>
        </p:nvSpPr>
        <p:spPr>
          <a:xfrm>
            <a:off x="0" y="4572000"/>
            <a:ext cx="9144000" cy="2286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E04080E-6183-6147-8CC3-255A4D6F01EE}"/>
              </a:ext>
            </a:extLst>
          </p:cNvPr>
          <p:cNvSpPr txBox="1"/>
          <p:nvPr userDrawn="1"/>
        </p:nvSpPr>
        <p:spPr>
          <a:xfrm>
            <a:off x="5203947" y="6096000"/>
            <a:ext cx="39400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800" dirty="0">
                <a:solidFill>
                  <a:schemeClr val="accent1"/>
                </a:solidFill>
                <a:latin typeface="Rockwell" pitchFamily="18" charset="0"/>
              </a:rPr>
              <a:t>Fundamentals</a:t>
            </a:r>
            <a:r>
              <a:rPr lang="en-US" sz="1800" baseline="0" dirty="0">
                <a:latin typeface="Rockwell" pitchFamily="18" charset="0"/>
              </a:rPr>
              <a:t> </a:t>
            </a:r>
            <a:r>
              <a:rPr lang="en-US" sz="1800" baseline="0" dirty="0">
                <a:solidFill>
                  <a:schemeClr val="bg2"/>
                </a:solidFill>
                <a:latin typeface="Rockwell" pitchFamily="18" charset="0"/>
              </a:rPr>
              <a:t>of Web Development</a:t>
            </a:r>
            <a:endParaRPr lang="en-US" sz="1800" dirty="0">
              <a:solidFill>
                <a:schemeClr val="bg2"/>
              </a:solidFill>
              <a:latin typeface="Rockwell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A154A28-743F-8F4A-83E7-05E55229FB1A}"/>
              </a:ext>
            </a:extLst>
          </p:cNvPr>
          <p:cNvSpPr/>
          <p:nvPr userDrawn="1"/>
        </p:nvSpPr>
        <p:spPr>
          <a:xfrm>
            <a:off x="0" y="6477000"/>
            <a:ext cx="9144000" cy="381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ECAF2F5-5071-F74D-86C2-15B46F9FCF13}"/>
              </a:ext>
            </a:extLst>
          </p:cNvPr>
          <p:cNvSpPr txBox="1"/>
          <p:nvPr userDrawn="1"/>
        </p:nvSpPr>
        <p:spPr>
          <a:xfrm>
            <a:off x="0" y="6096000"/>
            <a:ext cx="37718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1"/>
                </a:solidFill>
                <a:latin typeface="Rockwell" pitchFamily="18" charset="0"/>
              </a:rPr>
              <a:t>Randy Connolly </a:t>
            </a:r>
            <a:r>
              <a:rPr lang="en-US" sz="1800" baseline="0" dirty="0">
                <a:solidFill>
                  <a:schemeClr val="bg2"/>
                </a:solidFill>
                <a:latin typeface="Rockwell" pitchFamily="18" charset="0"/>
              </a:rPr>
              <a:t>and</a:t>
            </a:r>
            <a:r>
              <a:rPr lang="en-US" sz="1800" baseline="0" dirty="0">
                <a:latin typeface="Rockwell" pitchFamily="18" charset="0"/>
              </a:rPr>
              <a:t> </a:t>
            </a:r>
            <a:r>
              <a:rPr lang="en-US" sz="1800" baseline="0" dirty="0">
                <a:solidFill>
                  <a:schemeClr val="accent1"/>
                </a:solidFill>
                <a:latin typeface="Rockwell" pitchFamily="18" charset="0"/>
              </a:rPr>
              <a:t>Ricardo Hoar</a:t>
            </a:r>
            <a:endParaRPr lang="en-US" sz="1800" dirty="0">
              <a:solidFill>
                <a:schemeClr val="accent1"/>
              </a:solidFill>
              <a:latin typeface="Rockwell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CAAF6CD-794A-5A44-B4BC-F3A3EE59F604}"/>
              </a:ext>
            </a:extLst>
          </p:cNvPr>
          <p:cNvSpPr txBox="1"/>
          <p:nvPr userDrawn="1"/>
        </p:nvSpPr>
        <p:spPr>
          <a:xfrm>
            <a:off x="5257800" y="6453003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>
                <a:solidFill>
                  <a:schemeClr val="bg1"/>
                </a:solidFill>
                <a:latin typeface="+mj-lt"/>
              </a:rPr>
              <a:t>© 2015 Pearson</a:t>
            </a:r>
          </a:p>
          <a:p>
            <a:pPr algn="r"/>
            <a:r>
              <a:rPr lang="en-US" sz="1200" dirty="0">
                <a:solidFill>
                  <a:schemeClr val="bg1"/>
                </a:solidFill>
                <a:latin typeface="+mj-lt"/>
              </a:rPr>
              <a:t>http://www.funwebdev.com</a:t>
            </a:r>
          </a:p>
        </p:txBody>
      </p:sp>
    </p:spTree>
    <p:extLst>
      <p:ext uri="{BB962C8B-B14F-4D97-AF65-F5344CB8AC3E}">
        <p14:creationId xmlns:p14="http://schemas.microsoft.com/office/powerpoint/2010/main" val="789162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68A4E1-66D2-2C41-838F-679DEA8303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ABDED7A-C967-F94E-9E04-11EA9E4EB80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55F9BF-AD8B-3B4F-9BCF-A2483AFE4D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CA76C-96BA-4C53-A922-4E6799921C76}" type="datetimeFigureOut">
              <a:rPr lang="en-US" smtClean="0"/>
              <a:pPr/>
              <a:t>4/21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71F069-16C7-204D-A165-71CAA14A90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6EEC5A3-9231-B542-8A71-2F08C43FAE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6D3AE-9A6B-4724-B938-46259D069C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65205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524A19A-47A4-9F44-854F-AC4E0155C25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EBA1636-556D-E144-B02A-98BD2F364E0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84DA97-CC4A-7F44-93E5-8FAA55004A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CA76C-96BA-4C53-A922-4E6799921C76}" type="datetimeFigureOut">
              <a:rPr lang="en-US" smtClean="0"/>
              <a:pPr/>
              <a:t>4/21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658B6B-B153-5C46-A066-A35E117514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04DD95-00BD-5B46-801C-853D199B4E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6D3AE-9A6B-4724-B938-46259D069C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07110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22238"/>
            <a:ext cx="7772400" cy="1020762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46237"/>
            <a:ext cx="6400800" cy="4525963"/>
          </a:xfrm>
        </p:spPr>
        <p:txBody>
          <a:bodyPr/>
          <a:lstStyle>
            <a:lvl1pPr marL="0" indent="0">
              <a:spcAft>
                <a:spcPts val="1200"/>
              </a:spcAft>
              <a:buNone/>
              <a:defRPr sz="2200">
                <a:solidFill>
                  <a:schemeClr val="tx1"/>
                </a:solidFill>
              </a:defRPr>
            </a:lvl1pPr>
            <a:lvl2pPr marL="461963" indent="-4763">
              <a:spcAft>
                <a:spcPts val="1200"/>
              </a:spcAft>
              <a:buNone/>
              <a:defRPr sz="2000">
                <a:solidFill>
                  <a:schemeClr val="tx1"/>
                </a:solidFill>
              </a:defRPr>
            </a:lvl2pPr>
            <a:lvl3pPr marL="914400" indent="0">
              <a:buNone/>
              <a:defRPr sz="1800">
                <a:solidFill>
                  <a:schemeClr val="tx1"/>
                </a:solidFill>
              </a:defRPr>
            </a:lvl3pPr>
            <a:lvl4pPr marL="1376363" indent="-4763">
              <a:buNone/>
              <a:defRPr sz="1600">
                <a:solidFill>
                  <a:schemeClr val="tx1"/>
                </a:solidFill>
              </a:defRPr>
            </a:lvl4pPr>
            <a:lvl5pPr marL="1828800" indent="0">
              <a:buNone/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6D3AE-9A6B-4724-B938-46259D069CC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 hasCustomPrompt="1"/>
          </p:nvPr>
        </p:nvSpPr>
        <p:spPr>
          <a:xfrm>
            <a:off x="914400" y="838200"/>
            <a:ext cx="6400800" cy="304800"/>
          </a:xfrm>
        </p:spPr>
        <p:txBody>
          <a:bodyPr>
            <a:normAutofit/>
          </a:bodyPr>
          <a:lstStyle>
            <a:lvl1pPr>
              <a:buNone/>
              <a:defRPr sz="1500">
                <a:latin typeface="Rockwell" pitchFamily="18" charset="0"/>
              </a:defRPr>
            </a:lvl1pPr>
          </a:lstStyle>
          <a:p>
            <a:pPr lvl="0"/>
            <a:r>
              <a:rPr lang="en-US" dirty="0"/>
              <a:t>Enter subtitle</a:t>
            </a:r>
          </a:p>
        </p:txBody>
      </p:sp>
    </p:spTree>
    <p:extLst>
      <p:ext uri="{BB962C8B-B14F-4D97-AF65-F5344CB8AC3E}">
        <p14:creationId xmlns:p14="http://schemas.microsoft.com/office/powerpoint/2010/main" val="37443684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98438"/>
            <a:ext cx="7772400" cy="1020762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0" y="1676400"/>
            <a:ext cx="5638800" cy="4525963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61963" indent="-4763">
              <a:buNone/>
              <a:defRPr sz="2000">
                <a:solidFill>
                  <a:schemeClr val="tx1"/>
                </a:solidFill>
              </a:defRPr>
            </a:lvl2pPr>
            <a:lvl3pPr marL="914400" indent="0">
              <a:buNone/>
              <a:defRPr sz="1800">
                <a:solidFill>
                  <a:schemeClr val="tx1"/>
                </a:solidFill>
              </a:defRPr>
            </a:lvl3pPr>
            <a:lvl4pPr marL="1376363" indent="-4763">
              <a:buNone/>
              <a:defRPr sz="1600">
                <a:solidFill>
                  <a:schemeClr val="tx1"/>
                </a:solidFill>
              </a:defRPr>
            </a:lvl4pPr>
            <a:lvl5pPr marL="1828800" indent="0">
              <a:buNone/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6D3AE-9A6B-4724-B938-46259D069CC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 hasCustomPrompt="1"/>
          </p:nvPr>
        </p:nvSpPr>
        <p:spPr>
          <a:xfrm>
            <a:off x="914400" y="838200"/>
            <a:ext cx="6629400" cy="304800"/>
          </a:xfrm>
        </p:spPr>
        <p:txBody>
          <a:bodyPr>
            <a:normAutofit/>
          </a:bodyPr>
          <a:lstStyle>
            <a:lvl1pPr>
              <a:buNone/>
              <a:defRPr sz="1500">
                <a:latin typeface="Rockwell" pitchFamily="18" charset="0"/>
              </a:defRPr>
            </a:lvl1pPr>
          </a:lstStyle>
          <a:p>
            <a:pPr lvl="0"/>
            <a:r>
              <a:rPr lang="en-US" dirty="0"/>
              <a:t>Enter subtitle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412605-F2B1-7E42-BA8B-923BE6CAC4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EE4093-7038-2F4A-8038-CD18205512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47644A-89DE-4D41-B4BF-C7B25B452A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B36BF2-26F4-664D-B5C2-3BBF5F978E1D}" type="datetimeFigureOut">
              <a:rPr lang="en-US" smtClean="0"/>
              <a:t>4/21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0ED880-7D7D-984E-A05F-A97B5906C1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75C717-4FCD-AB4B-A7E1-626C575D7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6D3AE-9A6B-4724-B938-46259D069C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003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5DE71C-0B70-1444-8A3A-2CCF69EF1C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E2FEED-10B4-BF40-8FD1-527064AECD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5CBDAE-2DC9-A04A-ADFD-F1C93A09C7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B36BF2-26F4-664D-B5C2-3BBF5F978E1D}" type="datetimeFigureOut">
              <a:rPr lang="en-US" smtClean="0"/>
              <a:t>4/21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58B91D4-C593-9B41-8887-88314CFDD1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9D0435-CC96-594B-9931-250F4FCBE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6D3AE-9A6B-4724-B938-46259D069C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02113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3B1CBA-A9A7-124F-8E4D-EFD7A497C2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8FE995-3E15-ED4C-8992-99F810376D0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BD68FF-B20D-E845-801C-63E4C95C9B1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2276CA5-4549-B847-B485-29DF80BD62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CA76C-96BA-4C53-A922-4E6799921C76}" type="datetimeFigureOut">
              <a:rPr lang="en-US" smtClean="0"/>
              <a:pPr/>
              <a:t>4/21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F231FB-8296-6240-A2A6-894DB5BF7B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C3ECEA6-AE53-194F-BEE3-C24E0E934B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6D3AE-9A6B-4724-B938-46259D069C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6805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84C370-71D0-794B-929E-79BF657CDE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37B2D72-8C1E-224B-B971-3C5B5E78D9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C26AB3E-5449-404E-B99D-033A1703EC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1D3AFB3-D243-7E4C-8FB8-638095C1ACB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45BEBBA-6052-EB46-8B03-4A9DE3B3A7E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78561A5-4019-BE42-86BB-8165E07EB1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CA76C-96BA-4C53-A922-4E6799921C76}" type="datetimeFigureOut">
              <a:rPr lang="en-US" smtClean="0"/>
              <a:pPr/>
              <a:t>4/21/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355F4CC-949F-9749-B3A6-34C64FEF20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5235C25-62E6-A347-A9D5-5C79960AE8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6D3AE-9A6B-4724-B938-46259D069C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9259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0B42F6-9BEF-AD48-9DBB-17F94003F8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6536A45-76E5-334F-912D-77C3B3620E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CA76C-96BA-4C53-A922-4E6799921C76}" type="datetimeFigureOut">
              <a:rPr lang="en-US" smtClean="0"/>
              <a:pPr/>
              <a:t>4/21/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6BA689A-D2AC-8C40-8023-904842493F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E444A9D-2844-8D45-8A95-7036B7BC14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6D3AE-9A6B-4724-B938-46259D069C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45736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488FE0A-97C0-3441-89C5-6CD0960A20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CA76C-96BA-4C53-A922-4E6799921C76}" type="datetimeFigureOut">
              <a:rPr lang="en-US" smtClean="0"/>
              <a:pPr/>
              <a:t>4/21/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496A41-58D0-A449-B337-653654E626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B143DA-35BA-6D42-ACB4-D042E46B91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6D3AE-9A6B-4724-B938-46259D069CC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22570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5ED60F-B4F2-594D-B791-83ED6808D0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3905F9-EE12-1C43-B1F2-BA9181BE44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7D21A81-D4D5-034E-A136-D4FB168CB32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7D65840-841A-3341-B0AF-497DB57494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CA76C-96BA-4C53-A922-4E6799921C76}" type="datetimeFigureOut">
              <a:rPr lang="en-US" smtClean="0"/>
              <a:pPr/>
              <a:t>4/21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E39D91-B526-BC46-818D-9592A2DB8A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A1C35B9-CB34-F94B-B2BC-6338FD986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6D3AE-9A6B-4724-B938-46259D069C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0504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C2ADF4-CDD9-5043-8ECF-F49EE4B7F9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F429D58-3F20-6C42-9303-961093C8ADF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A646444-AC38-6741-A908-BD674C56DC0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E7FE94F-035C-A043-94BE-45FF21BA54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CA76C-96BA-4C53-A922-4E6799921C76}" type="datetimeFigureOut">
              <a:rPr lang="en-US" smtClean="0"/>
              <a:pPr/>
              <a:t>4/21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2A04CEB-0C42-8948-991D-D0E2A55EB4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3D92E4D-733F-144E-81AF-152C65FC1E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6D3AE-9A6B-4724-B938-46259D069C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6815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5DFC450-E999-684A-A41A-9122A88F87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963ECB8-47B4-764C-A597-2248D97D1EA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339765-C4F6-764E-8158-F7A3D2D8A07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B36BF2-26F4-664D-B5C2-3BBF5F978E1D}" type="datetimeFigureOut">
              <a:rPr lang="en-US" smtClean="0"/>
              <a:t>4/21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AA0925-9ED9-324C-9528-252023D4DFD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FFAE09-1BFA-C344-B843-CF403AC84DF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46D3AE-9A6B-4724-B938-46259D069C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57331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50" r:id="rId13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C3488FC-4F8F-464C-B8F2-E543D242307E}"/>
              </a:ext>
            </a:extLst>
          </p:cNvPr>
          <p:cNvSpPr/>
          <p:nvPr/>
        </p:nvSpPr>
        <p:spPr>
          <a:xfrm>
            <a:off x="12853" y="859128"/>
            <a:ext cx="929966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5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latin typeface="Geomancy Extra Bold" panose="02000000000000000000" pitchFamily="2" charset="0"/>
              </a:rPr>
              <a:t>Web Technology and its applications</a:t>
            </a:r>
          </a:p>
        </p:txBody>
      </p:sp>
      <p:sp>
        <p:nvSpPr>
          <p:cNvPr id="3" name="TextBox 13">
            <a:extLst>
              <a:ext uri="{FF2B5EF4-FFF2-40B4-BE49-F238E27FC236}">
                <a16:creationId xmlns:a16="http://schemas.microsoft.com/office/drawing/2014/main" id="{BB64F82B-C39B-CF44-AE69-3F9FD316BD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9076" y="1505459"/>
            <a:ext cx="1665841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en-US" sz="3200" dirty="0">
                <a:solidFill>
                  <a:srgbClr val="FFC000"/>
                </a:solidFill>
                <a:latin typeface="Helvetica Neue" panose="02000503000000020004" pitchFamily="2" charset="0"/>
                <a:ea typeface="Helvetica Neue" panose="02000503000000020004" pitchFamily="2" charset="0"/>
                <a:cs typeface="Helvetica Neue" panose="02000503000000020004" pitchFamily="2" charset="0"/>
              </a:rPr>
              <a:t>18CS63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B5C57B5-72FF-B149-9A65-39CCF43E94D2}"/>
              </a:ext>
            </a:extLst>
          </p:cNvPr>
          <p:cNvSpPr txBox="1"/>
          <p:nvPr/>
        </p:nvSpPr>
        <p:spPr>
          <a:xfrm>
            <a:off x="2971796" y="4475022"/>
            <a:ext cx="3200400" cy="523875"/>
          </a:xfrm>
          <a:prstGeom prst="rect">
            <a:avLst/>
          </a:prstGeom>
          <a:noFill/>
          <a:effectLst>
            <a:outerShdw blurRad="50800" dist="25400" dir="6000000" algn="tl" rotWithShape="0">
              <a:prstClr val="black"/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800" b="1" spc="300" dirty="0">
                <a:solidFill>
                  <a:srgbClr val="00B0F0"/>
                </a:solidFill>
                <a:latin typeface="Avenir Medium" panose="02000503020000020003" pitchFamily="2" charset="0"/>
                <a:ea typeface="Helvetica Neue Medium" panose="02000503000000020004" pitchFamily="2" charset="0"/>
                <a:cs typeface="Myanmar Text" panose="020B0502040204020203" pitchFamily="34" charset="0"/>
              </a:rPr>
              <a:t>KRISHNA GUDI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EA5FECA-E9FF-3643-A92E-B41CD0F8EF53}"/>
              </a:ext>
            </a:extLst>
          </p:cNvPr>
          <p:cNvSpPr txBox="1"/>
          <p:nvPr/>
        </p:nvSpPr>
        <p:spPr>
          <a:xfrm>
            <a:off x="2532015" y="5003156"/>
            <a:ext cx="4079963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400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MPUTER</a:t>
            </a:r>
            <a:r>
              <a:rPr lang="en-US" sz="1600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SCIENCE ENGINEERING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55D73BB-445F-BA45-8A34-6F00B24A2F1B}"/>
              </a:ext>
            </a:extLst>
          </p:cNvPr>
          <p:cNvSpPr txBox="1"/>
          <p:nvPr/>
        </p:nvSpPr>
        <p:spPr>
          <a:xfrm>
            <a:off x="2812700" y="5283251"/>
            <a:ext cx="3518592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400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 S INSTITUTE OF TECHNOLOGY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545B77C-4909-0D45-96E4-792D9D42F00D}"/>
              </a:ext>
            </a:extLst>
          </p:cNvPr>
          <p:cNvSpPr/>
          <p:nvPr/>
        </p:nvSpPr>
        <p:spPr>
          <a:xfrm>
            <a:off x="3545114" y="2733530"/>
            <a:ext cx="205376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IN" sz="3200" b="1" spc="50" dirty="0">
                <a:ln w="0"/>
                <a:solidFill>
                  <a:sysClr val="windowText" lastClr="0000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Bebas Neue" panose="020B0606020202050201" pitchFamily="34" charset="77"/>
              </a:rPr>
              <a:t>Introduction</a:t>
            </a:r>
            <a:endParaRPr lang="en-IN" sz="3200" b="1" dirty="0">
              <a:solidFill>
                <a:sysClr val="windowText" lastClr="000000"/>
              </a:solidFill>
              <a:effectLst/>
              <a:latin typeface="Bebas Neue" panose="020B0606020202050201" pitchFamily="34" charset="77"/>
            </a:endParaRPr>
          </a:p>
        </p:txBody>
      </p:sp>
    </p:spTree>
    <p:extLst>
      <p:ext uri="{BB962C8B-B14F-4D97-AF65-F5344CB8AC3E}">
        <p14:creationId xmlns:p14="http://schemas.microsoft.com/office/powerpoint/2010/main" val="8281808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est-Response Lo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Within the client-server model, the </a:t>
            </a:r>
            <a:r>
              <a:rPr lang="en-US" b="1" dirty="0">
                <a:solidFill>
                  <a:schemeClr val="accent1"/>
                </a:solidFill>
              </a:rPr>
              <a:t>request-response loop</a:t>
            </a:r>
            <a:r>
              <a:rPr lang="en-US" dirty="0"/>
              <a:t> is the most basic mechanism on the server for receiving requests and transmitting data in response. </a:t>
            </a:r>
          </a:p>
          <a:p>
            <a:pPr algn="just"/>
            <a:r>
              <a:rPr lang="en-US" dirty="0"/>
              <a:t>The client initiates a </a:t>
            </a:r>
            <a:r>
              <a:rPr lang="en-US" b="1" dirty="0">
                <a:solidFill>
                  <a:schemeClr val="accent1"/>
                </a:solidFill>
              </a:rPr>
              <a:t>request</a:t>
            </a:r>
            <a:r>
              <a:rPr lang="en-US" dirty="0"/>
              <a:t> to a server and gets a </a:t>
            </a:r>
            <a:r>
              <a:rPr lang="en-US" b="1" dirty="0">
                <a:solidFill>
                  <a:schemeClr val="accent1"/>
                </a:solidFill>
              </a:rPr>
              <a:t>response</a:t>
            </a:r>
            <a:r>
              <a:rPr lang="en-US" dirty="0"/>
              <a:t> that could include some resource like an HTML file, an image or some other data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pic>
        <p:nvPicPr>
          <p:cNvPr id="133124" name="Picture 4" descr="C:\Users\ricardo\Desktop\ch1-3\CH01\4071501012.ep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3768" y="3933056"/>
            <a:ext cx="3528392" cy="2507234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er-to-Peer Model</a:t>
            </a:r>
          </a:p>
        </p:txBody>
      </p:sp>
      <p:pic>
        <p:nvPicPr>
          <p:cNvPr id="135172" name="Picture 4" descr="C:\Users\ricardo\Desktop\ch1-3\CH01\4071501013.ep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1052736"/>
            <a:ext cx="5400600" cy="523694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16632"/>
            <a:ext cx="7886700" cy="1325563"/>
          </a:xfrm>
        </p:spPr>
        <p:txBody>
          <a:bodyPr/>
          <a:lstStyle/>
          <a:p>
            <a:r>
              <a:rPr lang="en-US" dirty="0"/>
              <a:t>Server Types</a:t>
            </a:r>
          </a:p>
        </p:txBody>
      </p:sp>
      <p:pic>
        <p:nvPicPr>
          <p:cNvPr id="136196" name="Picture 4" descr="T:\CompSci\Research\web development textbook\manuscript\misc-images\testers\Figure01-1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54991" y="1690689"/>
            <a:ext cx="7034018" cy="4572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6490"/>
            <a:ext cx="7886700" cy="990600"/>
          </a:xfrm>
        </p:spPr>
        <p:txBody>
          <a:bodyPr/>
          <a:lstStyle/>
          <a:p>
            <a:r>
              <a:rPr lang="en-US" dirty="0"/>
              <a:t>Server Rack</a:t>
            </a:r>
          </a:p>
        </p:txBody>
      </p:sp>
      <p:sp>
        <p:nvSpPr>
          <p:cNvPr id="4" name="Rectangle 3"/>
          <p:cNvSpPr/>
          <p:nvPr/>
        </p:nvSpPr>
        <p:spPr>
          <a:xfrm>
            <a:off x="609600" y="990600"/>
            <a:ext cx="990600" cy="5334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8833" name="Picture 1" descr="C:\Users\ricardo\Desktop\ch1-3\CH01\4071501016.ep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1880" y="1068653"/>
            <a:ext cx="4320480" cy="5512857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othetical Data Center</a:t>
            </a:r>
          </a:p>
        </p:txBody>
      </p:sp>
      <p:pic>
        <p:nvPicPr>
          <p:cNvPr id="194561" name="Picture 1" descr="T:\CompSci\Research\web development textbook\manuscript\misc-images\testers\Figure01-17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670003"/>
            <a:ext cx="6538146" cy="42672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Hosting</a:t>
            </a:r>
          </a:p>
        </p:txBody>
      </p:sp>
      <p:pic>
        <p:nvPicPr>
          <p:cNvPr id="223234" name="Picture 2" descr="Top 10 web hosting companies in 2020 | July 2020 (Detailed Review)">
            <a:extLst>
              <a:ext uri="{FF2B5EF4-FFF2-40B4-BE49-F238E27FC236}">
                <a16:creationId xmlns:a16="http://schemas.microsoft.com/office/drawing/2014/main" id="{10E5B0F2-8CF8-9A46-8B94-5946772EFDF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592796"/>
            <a:ext cx="8079574" cy="3672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NS Overview</a:t>
            </a:r>
          </a:p>
        </p:txBody>
      </p:sp>
      <p:pic>
        <p:nvPicPr>
          <p:cNvPr id="228353" name="Picture 1" descr="T:\CompSci\Research\web development textbook\manuscript\misc-images\testers\Figure01-25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484784"/>
            <a:ext cx="6068219" cy="458147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main Levels</a:t>
            </a:r>
          </a:p>
        </p:txBody>
      </p:sp>
      <p:graphicFrame>
        <p:nvGraphicFramePr>
          <p:cNvPr id="2191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4812965"/>
              </p:ext>
            </p:extLst>
          </p:nvPr>
        </p:nvGraphicFramePr>
        <p:xfrm>
          <a:off x="1577975" y="1412776"/>
          <a:ext cx="5988050" cy="447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85" name="Visio" r:id="rId3" imgW="5988037" imgH="4472832" progId="Visio.Drawing.11">
                  <p:embed/>
                </p:oleObj>
              </mc:Choice>
              <mc:Fallback>
                <p:oleObj name="Visio" r:id="rId3" imgW="5988037" imgH="447283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7975" y="1412776"/>
                        <a:ext cx="5988050" cy="447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RL Component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914400" y="1646237"/>
            <a:ext cx="7239000" cy="4591075"/>
          </a:xfrm>
        </p:spPr>
        <p:txBody>
          <a:bodyPr/>
          <a:lstStyle/>
          <a:p>
            <a:pPr algn="just"/>
            <a:r>
              <a:rPr lang="en-US" dirty="0"/>
              <a:t>In order to allow clients to request particular resources from the server, a naming mechanism is required so that the client knows how to ask the server for the file.</a:t>
            </a:r>
          </a:p>
          <a:p>
            <a:r>
              <a:rPr lang="en-US" dirty="0"/>
              <a:t>For the web that naming mechanism is the </a:t>
            </a:r>
            <a:r>
              <a:rPr lang="en-US" b="1" dirty="0">
                <a:solidFill>
                  <a:schemeClr val="accent1"/>
                </a:solidFill>
              </a:rPr>
              <a:t>Uniform Resource Locator</a:t>
            </a:r>
            <a:r>
              <a:rPr lang="en-US" dirty="0"/>
              <a:t> (</a:t>
            </a:r>
            <a:r>
              <a:rPr lang="en-US" b="1" dirty="0">
                <a:solidFill>
                  <a:schemeClr val="accent1"/>
                </a:solidFill>
              </a:rPr>
              <a:t>URL</a:t>
            </a:r>
            <a:r>
              <a:rPr lang="en-US" dirty="0"/>
              <a:t>).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graphicFrame>
        <p:nvGraphicFramePr>
          <p:cNvPr id="222210" name="Object 2"/>
          <p:cNvGraphicFramePr>
            <a:graphicFrameLocks noChangeAspect="1"/>
          </p:cNvGraphicFramePr>
          <p:nvPr/>
        </p:nvGraphicFramePr>
        <p:xfrm>
          <a:off x="990600" y="3962400"/>
          <a:ext cx="6402388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57" name="Visio" r:id="rId3" imgW="6402421" imgH="786860" progId="Visio.Drawing.11">
                  <p:embed/>
                </p:oleObj>
              </mc:Choice>
              <mc:Fallback>
                <p:oleObj name="Visio" r:id="rId3" imgW="6402421" imgH="78686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6402388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</a:t>
            </a:r>
          </a:p>
        </p:txBody>
      </p:sp>
      <p:pic>
        <p:nvPicPr>
          <p:cNvPr id="224260" name="Picture 4" descr="C:\Users\ricardo\Desktop\ch1-3\CH01\4071501031.ep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340768"/>
            <a:ext cx="6912768" cy="475435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et = Web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914400" y="1646237"/>
            <a:ext cx="7402016" cy="4519067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The World-Wide Web (WWW or simply the Web) is certainly what most people think of when they see the word “internet.” </a:t>
            </a:r>
          </a:p>
          <a:p>
            <a:r>
              <a:rPr lang="en-US" dirty="0"/>
              <a:t>But the WWW is only a subset of the Internet. </a:t>
            </a:r>
          </a:p>
          <a:p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1024732" y="3276601"/>
          <a:ext cx="3202912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3" name="Visio" r:id="rId3" imgW="4046862" imgH="4042923" progId="Visio.Drawing.11">
                  <p:embed/>
                </p:oleObj>
              </mc:Choice>
              <mc:Fallback>
                <p:oleObj name="Visio" r:id="rId3" imgW="4046862" imgH="404292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4732" y="3276601"/>
                        <a:ext cx="3202912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wser Tools for HTT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dern browsers provide the developer with tools that can help us understand the HTTP traffic for a given page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pic>
        <p:nvPicPr>
          <p:cNvPr id="226306" name="Picture 2" descr="T:\CompSci\Research\web development textbook\manuscript\chapter01\images\figure01-36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2895600"/>
            <a:ext cx="5463328" cy="35814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Serv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46237"/>
            <a:ext cx="7258000" cy="4525963"/>
          </a:xfrm>
        </p:spPr>
        <p:txBody>
          <a:bodyPr/>
          <a:lstStyle/>
          <a:p>
            <a:pPr algn="just"/>
            <a:r>
              <a:rPr lang="en-US" dirty="0"/>
              <a:t>A </a:t>
            </a:r>
            <a:r>
              <a:rPr lang="en-US" b="1" dirty="0">
                <a:solidFill>
                  <a:schemeClr val="accent1"/>
                </a:solidFill>
              </a:rPr>
              <a:t>web server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is, at a fundamental level, nothing more than a computer that responds to HTTP requests. 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pic>
        <p:nvPicPr>
          <p:cNvPr id="224262" name="Picture 6" descr="What is a Web Server? Different Types of Web Servers. | by Sanchit | Medium">
            <a:extLst>
              <a:ext uri="{FF2B5EF4-FFF2-40B4-BE49-F238E27FC236}">
                <a16:creationId xmlns:a16="http://schemas.microsoft.com/office/drawing/2014/main" id="{F71BCCA2-A4FD-3B4D-9381-DC9548C73D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4245" y="2348880"/>
            <a:ext cx="5332710" cy="4236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/I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46237"/>
            <a:ext cx="7402016" cy="4373563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To promote the growth and unification of the disparate networks a suite of protocols was invented to unify the networks together.</a:t>
            </a:r>
          </a:p>
          <a:p>
            <a:pPr algn="just"/>
            <a:endParaRPr lang="en-US" dirty="0"/>
          </a:p>
          <a:p>
            <a:pPr algn="just"/>
            <a:r>
              <a:rPr lang="en-US" dirty="0"/>
              <a:t>By 1981, new networks built in the US began to adopt the </a:t>
            </a:r>
            <a:r>
              <a:rPr lang="en-US" b="1" dirty="0">
                <a:solidFill>
                  <a:schemeClr val="accent1"/>
                </a:solidFill>
              </a:rPr>
              <a:t>TCP/IP</a:t>
            </a:r>
            <a:r>
              <a:rPr lang="en-US" dirty="0"/>
              <a:t> (</a:t>
            </a:r>
            <a:r>
              <a:rPr lang="en-US" b="1" dirty="0">
                <a:solidFill>
                  <a:schemeClr val="accent1"/>
                </a:solidFill>
              </a:rPr>
              <a:t>Transmission Control Protocol / Internet Protocol</a:t>
            </a:r>
            <a:r>
              <a:rPr lang="en-US" dirty="0"/>
              <a:t>) communication model (discussed in the next section), while older networks were transitioned over to it. 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dirty="0"/>
              <a:t>Rides to the rescu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B716B4-AF72-6747-9B66-6E57409989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0" y="908720"/>
            <a:ext cx="2949178" cy="716632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Tim Berners-Lee</a:t>
            </a:r>
            <a:br>
              <a:rPr lang="en-US" b="1" dirty="0"/>
            </a:br>
            <a:r>
              <a:rPr lang="en-US" b="1" dirty="0"/>
              <a:t> 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2563571-8E6F-9E4D-ACF7-34104B5422E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0" y="2057400"/>
            <a:ext cx="3438103" cy="3747864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1800" dirty="0"/>
              <a:t>The invention of the </a:t>
            </a:r>
            <a:r>
              <a:rPr lang="en-US" sz="1800" dirty="0">
                <a:solidFill>
                  <a:srgbClr val="00B050"/>
                </a:solidFill>
              </a:rPr>
              <a:t>WWW</a:t>
            </a:r>
            <a:r>
              <a:rPr lang="en-US" sz="1800" dirty="0"/>
              <a:t> is usually attributed to the British Tim Berners-Lee, who, along with the Belgian Robert </a:t>
            </a:r>
            <a:r>
              <a:rPr lang="en-US" sz="1800" dirty="0" err="1"/>
              <a:t>Cailliau</a:t>
            </a:r>
            <a:r>
              <a:rPr lang="en-US" sz="1800" dirty="0"/>
              <a:t>, published a proposal in 1990 for a hypertext system while both were working at CERN in Switzerland. </a:t>
            </a:r>
          </a:p>
          <a:p>
            <a:endParaRPr lang="en-US" dirty="0"/>
          </a:p>
        </p:txBody>
      </p:sp>
      <p:pic>
        <p:nvPicPr>
          <p:cNvPr id="5" name="Picture 2" descr="I Was Devastated”: Tim Berners-Lee, the Man Who Created the World Wide Web,  Has Some Regrets | Vanity Fair">
            <a:extLst>
              <a:ext uri="{FF2B5EF4-FFF2-40B4-BE49-F238E27FC236}">
                <a16:creationId xmlns:a16="http://schemas.microsoft.com/office/drawing/2014/main" id="{1841AB8C-B0D4-1344-B710-8A3E04ED38F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3489" y="2204864"/>
            <a:ext cx="4232969" cy="2830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84809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22238"/>
            <a:ext cx="8229600" cy="1020762"/>
          </a:xfrm>
        </p:spPr>
        <p:txBody>
          <a:bodyPr>
            <a:noAutofit/>
          </a:bodyPr>
          <a:lstStyle/>
          <a:p>
            <a:r>
              <a:rPr lang="en-US" sz="3400" dirty="0"/>
              <a:t>Web Apps Compared to Desktop Ap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46237"/>
            <a:ext cx="7113984" cy="4447059"/>
          </a:xfrm>
        </p:spPr>
        <p:txBody>
          <a:bodyPr/>
          <a:lstStyle/>
          <a:p>
            <a:r>
              <a:rPr lang="en-US" dirty="0"/>
              <a:t>Some of the advantages of web applications include:</a:t>
            </a:r>
          </a:p>
          <a:p>
            <a:pPr marL="800100" lvl="1" indent="-342900" algn="just">
              <a:buFont typeface="Wingdings" pitchFamily="2" charset="2"/>
              <a:buChar char="q"/>
            </a:pPr>
            <a:r>
              <a:rPr lang="en-US" dirty="0"/>
              <a:t>Accessible from any internet-enabled computer.</a:t>
            </a:r>
          </a:p>
          <a:p>
            <a:pPr marL="800100" lvl="1" indent="-342900" algn="just">
              <a:buFont typeface="Wingdings" pitchFamily="2" charset="2"/>
              <a:buChar char="q"/>
            </a:pPr>
            <a:r>
              <a:rPr lang="en-US" dirty="0"/>
              <a:t>Usable with different operating systems and browser platforms.</a:t>
            </a:r>
          </a:p>
          <a:p>
            <a:pPr marL="800100" lvl="1" indent="-342900" algn="just">
              <a:buFont typeface="Wingdings" pitchFamily="2" charset="2"/>
              <a:buChar char="q"/>
            </a:pPr>
            <a:r>
              <a:rPr lang="en-US" dirty="0"/>
              <a:t>Easier to roll out program updates since only need to update software on server and not on every desktop in organization.</a:t>
            </a:r>
          </a:p>
          <a:p>
            <a:pPr marL="800100" lvl="1" indent="-342900" algn="just">
              <a:buFont typeface="Wingdings" pitchFamily="2" charset="2"/>
              <a:buChar char="q"/>
            </a:pPr>
            <a:r>
              <a:rPr lang="en-US" dirty="0"/>
              <a:t>Centralized storage on the server means fewer concerns about local storage (which is important for sensitive information such as health care data)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c Web Sites</a:t>
            </a:r>
          </a:p>
        </p:txBody>
      </p:sp>
      <p:pic>
        <p:nvPicPr>
          <p:cNvPr id="138241" name="Picture 1" descr="C:\Users\ricardo\Desktop\ch1-3\CH01\4071501006.ep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268760"/>
            <a:ext cx="6709023" cy="496373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Web Sites</a:t>
            </a:r>
          </a:p>
        </p:txBody>
      </p:sp>
      <p:pic>
        <p:nvPicPr>
          <p:cNvPr id="136193" name="Picture 1" descr="C:\Users\ricardo\Desktop\ch1-3\CH01\4071501007.ep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908720"/>
            <a:ext cx="7690351" cy="5469979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2.0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46237"/>
            <a:ext cx="7402016" cy="4519067"/>
          </a:xfrm>
        </p:spPr>
        <p:txBody>
          <a:bodyPr/>
          <a:lstStyle/>
          <a:p>
            <a:pPr algn="just"/>
            <a:r>
              <a:rPr lang="en-US" dirty="0"/>
              <a:t>For software developers, Web 2.0 also referred to a change in the paradigm of how dynamic web sites are created. </a:t>
            </a:r>
          </a:p>
          <a:p>
            <a:pPr marL="342900" indent="-342900" algn="just">
              <a:buFont typeface="Wingdings" pitchFamily="2" charset="2"/>
              <a:buChar char="q"/>
            </a:pPr>
            <a:r>
              <a:rPr lang="en-US" dirty="0"/>
              <a:t>Programming logic, which previously existed only on the server, began to migrate to the browser. </a:t>
            </a:r>
          </a:p>
          <a:p>
            <a:pPr marL="342900" indent="-342900" algn="just">
              <a:buFont typeface="Wingdings" pitchFamily="2" charset="2"/>
              <a:buChar char="q"/>
            </a:pPr>
            <a:endParaRPr lang="en-US" dirty="0"/>
          </a:p>
          <a:p>
            <a:pPr marL="342900" indent="-342900" algn="just">
              <a:buFont typeface="Wingdings" pitchFamily="2" charset="2"/>
              <a:buChar char="q"/>
            </a:pPr>
            <a:r>
              <a:rPr lang="en-US" dirty="0"/>
              <a:t>This required learning Javascript, a rather tricky programming language that runs in the browser, as well as mastering the rather difficult programming techniques involved in asynchronous communication. 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dirty="0"/>
              <a:t>Its meaning for developer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907704" y="2500022"/>
            <a:ext cx="5040560" cy="928978"/>
          </a:xfrm>
        </p:spPr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Client-Server</a:t>
            </a:r>
            <a:r>
              <a:rPr lang="en-US" dirty="0"/>
              <a:t> MODEL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63</TotalTime>
  <Words>500</Words>
  <Application>Microsoft Macintosh PowerPoint</Application>
  <PresentationFormat>On-screen Show (4:3)</PresentationFormat>
  <Paragraphs>49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2" baseType="lpstr">
      <vt:lpstr>Arial</vt:lpstr>
      <vt:lpstr>Avenir Medium</vt:lpstr>
      <vt:lpstr>Bebas Neue</vt:lpstr>
      <vt:lpstr>Calibri</vt:lpstr>
      <vt:lpstr>Calibri Light</vt:lpstr>
      <vt:lpstr>Geomancy Extra Bold</vt:lpstr>
      <vt:lpstr>Helvetica Neue</vt:lpstr>
      <vt:lpstr>Rockwell</vt:lpstr>
      <vt:lpstr>Wingdings</vt:lpstr>
      <vt:lpstr>Office Theme</vt:lpstr>
      <vt:lpstr>Visio</vt:lpstr>
      <vt:lpstr>PowerPoint Presentation</vt:lpstr>
      <vt:lpstr>Internet = Web?</vt:lpstr>
      <vt:lpstr>TCP/IP</vt:lpstr>
      <vt:lpstr>Tim Berners-Lee  </vt:lpstr>
      <vt:lpstr>Web Apps Compared to Desktop Apps</vt:lpstr>
      <vt:lpstr>Static Web Sites</vt:lpstr>
      <vt:lpstr>Dynamic Web Sites</vt:lpstr>
      <vt:lpstr>Web 2.0</vt:lpstr>
      <vt:lpstr>Client-Server MODEL</vt:lpstr>
      <vt:lpstr>Request-Response Loop</vt:lpstr>
      <vt:lpstr>Peer-to-Peer Model</vt:lpstr>
      <vt:lpstr>Server Types</vt:lpstr>
      <vt:lpstr>Server Rack</vt:lpstr>
      <vt:lpstr>Hypothetical Data Center</vt:lpstr>
      <vt:lpstr>Web Hosting</vt:lpstr>
      <vt:lpstr>DNS Overview</vt:lpstr>
      <vt:lpstr>Domain Levels</vt:lpstr>
      <vt:lpstr>URL Components</vt:lpstr>
      <vt:lpstr>HTTP</vt:lpstr>
      <vt:lpstr>Browser Tools for HTTP</vt:lpstr>
      <vt:lpstr>Web Servers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w the Web Works</dc:title>
  <dc:creator>Ricardo Hoar</dc:creator>
  <cp:lastModifiedBy>krishna gudi</cp:lastModifiedBy>
  <cp:revision>40</cp:revision>
  <dcterms:created xsi:type="dcterms:W3CDTF">2014-01-14T22:57:40Z</dcterms:created>
  <dcterms:modified xsi:type="dcterms:W3CDTF">2021-04-21T05:28:39Z</dcterms:modified>
</cp:coreProperties>
</file>